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B0BFD2" w14:textId="3130D12C" w:rsidR="00F34BBD" w:rsidRDefault="00F34BBD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38D55502" w14:textId="77777777" w:rsidR="0002448C" w:rsidRDefault="0002448C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6A3A4C52" w14:textId="2620F994" w:rsidR="001F2D81" w:rsidRDefault="001F2D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34BBD">
        <w:rPr>
          <w:rFonts w:ascii="Times New Roman" w:hAnsi="Times New Roman" w:cs="Times New Roman"/>
          <w:sz w:val="24"/>
          <w:szCs w:val="24"/>
          <w:lang w:val="en-US"/>
        </w:rPr>
        <w:t>Question 1</w:t>
      </w:r>
    </w:p>
    <w:p w14:paraId="5A13758F" w14:textId="69C42422" w:rsidR="001F2D81" w:rsidRDefault="001F2D81" w:rsidP="001F2D81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 w:hint="eastAsia"/>
          <w:sz w:val="24"/>
          <w:szCs w:val="24"/>
          <w:lang w:val="en-US"/>
        </w:rPr>
        <w:t xml:space="preserve"> </w:t>
      </w:r>
    </w:p>
    <w:p w14:paraId="066E5E41" w14:textId="3315AFE7" w:rsidR="00726EE8" w:rsidRDefault="00726EE8" w:rsidP="00050367">
      <w:pPr>
        <w:pStyle w:val="a3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1101100</m:t>
          </m:r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100100×11+0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w:br/>
          </m:r>
        </m:oMath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codework</m:t>
          </m:r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1101100</m:t>
          </m:r>
        </m:oMath>
      </m:oMathPara>
    </w:p>
    <w:p w14:paraId="3B5BBA4A" w14:textId="2B0B8A3B" w:rsidR="002B0F06" w:rsidRDefault="00726EE8" w:rsidP="00726EE8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8A560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74C2CDCD" w14:textId="3398447D" w:rsidR="008A5604" w:rsidRDefault="008A5604" w:rsidP="008A5604">
      <w:pPr>
        <w:pStyle w:val="a3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1111100</m:t>
          </m:r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101011×11+1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w:br/>
          </m:r>
        </m:oMath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r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</m:d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1</m:t>
          </m:r>
        </m:oMath>
      </m:oMathPara>
    </w:p>
    <w:p w14:paraId="4109DA3C" w14:textId="2D395D8D" w:rsidR="00726EE8" w:rsidRDefault="00726EE8" w:rsidP="00726EE8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 w:hint="eastAsia"/>
          <w:sz w:val="24"/>
          <w:szCs w:val="24"/>
          <w:lang w:val="en-US"/>
        </w:rPr>
        <w:t xml:space="preserve"> </w:t>
      </w:r>
    </w:p>
    <w:p w14:paraId="0CC6B980" w14:textId="11DDCBBE" w:rsidR="00726EE8" w:rsidRPr="008A5604" w:rsidRDefault="00B76152" w:rsidP="00726EE8">
      <w:pPr>
        <w:pStyle w:val="a3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110110000</m:t>
          </m:r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111110×1011+10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w:br/>
          </m:r>
        </m:oMath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codework</m:t>
          </m:r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110110010</m:t>
          </m:r>
        </m:oMath>
      </m:oMathPara>
    </w:p>
    <w:p w14:paraId="04DDF2EC" w14:textId="675D5709" w:rsidR="008A5604" w:rsidRDefault="008A5604" w:rsidP="008A5604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02E0DE4C" w14:textId="73884BF2" w:rsidR="008A5604" w:rsidRDefault="008A5604" w:rsidP="008A5604">
      <w:pPr>
        <w:pStyle w:val="a3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8A5604">
        <w:rPr>
          <w:rFonts w:ascii="Times New Roman" w:hAnsi="Times New Roman" w:cs="Times New Roman"/>
          <w:sz w:val="24"/>
          <w:szCs w:val="24"/>
          <w:lang w:val="en-US"/>
        </w:rPr>
        <w:t>Single errors can be detected. Because g</w:t>
      </w:r>
      <w:r>
        <w:rPr>
          <w:rFonts w:ascii="Times New Roman" w:hAnsi="Times New Roman" w:cs="Times New Roman"/>
          <w:sz w:val="24"/>
          <w:szCs w:val="24"/>
          <w:lang w:val="en-US"/>
        </w:rPr>
        <w:t>2</w:t>
      </w:r>
      <w:r w:rsidRPr="008A5604">
        <w:rPr>
          <w:rFonts w:ascii="Times New Roman" w:hAnsi="Times New Roman" w:cs="Times New Roman"/>
          <w:sz w:val="24"/>
          <w:szCs w:val="24"/>
          <w:lang w:val="en-US"/>
        </w:rPr>
        <w:t>(x) has more than 1 term.</w:t>
      </w:r>
    </w:p>
    <w:p w14:paraId="4ED66944" w14:textId="2CC36B00" w:rsidR="008A5604" w:rsidRDefault="000C74BB" w:rsidP="000C74BB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5FECAA73" w14:textId="5EE1A642" w:rsidR="000C74BB" w:rsidRPr="000C74BB" w:rsidRDefault="000C74BB" w:rsidP="000C74BB">
      <w:pPr>
        <w:pStyle w:val="a3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g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</m:d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4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3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  <w:lang w:val="en-US"/>
            </w:rPr>
            <m:t>+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  <w:lang w:val="en-US"/>
            </w:rPr>
            <m:t>+2x+1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w:br/>
          </m:r>
        </m:oMath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1101100000</m:t>
          </m:r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101011×11101+1111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w:br/>
          </m:r>
        </m:oMath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codework</m:t>
          </m:r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1101101111</m:t>
          </m:r>
        </m:oMath>
      </m:oMathPara>
    </w:p>
    <w:p w14:paraId="144D8AB6" w14:textId="0C1F9659" w:rsidR="000C74BB" w:rsidRDefault="000C74BB" w:rsidP="000C74BB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34BBD">
        <w:rPr>
          <w:rFonts w:ascii="Times New Roman" w:hAnsi="Times New Roman" w:cs="Times New Roman"/>
          <w:sz w:val="24"/>
          <w:szCs w:val="24"/>
          <w:lang w:val="en-US"/>
        </w:rPr>
        <w:t xml:space="preserve">Question </w:t>
      </w:r>
      <w:r>
        <w:rPr>
          <w:rFonts w:ascii="Times New Roman" w:hAnsi="Times New Roman" w:cs="Times New Roman"/>
          <w:sz w:val="24"/>
          <w:szCs w:val="24"/>
          <w:lang w:val="en-US"/>
        </w:rPr>
        <w:t>2</w:t>
      </w:r>
    </w:p>
    <w:p w14:paraId="11B419D5" w14:textId="24EC84B4" w:rsidR="000C74BB" w:rsidRDefault="000C74BB" w:rsidP="000C74BB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 w:hint="eastAsia"/>
          <w:sz w:val="24"/>
          <w:szCs w:val="24"/>
          <w:lang w:val="en-US"/>
        </w:rPr>
        <w:t xml:space="preserve"> </w:t>
      </w:r>
    </w:p>
    <w:p w14:paraId="20ABB2ED" w14:textId="36518013" w:rsidR="000C74BB" w:rsidRDefault="000C74BB" w:rsidP="000C74BB">
      <w:pPr>
        <w:pStyle w:val="a3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14:paraId="1412CCF2" w14:textId="519800D2" w:rsidR="00CB1207" w:rsidRDefault="00CB1207" w:rsidP="000C74BB">
      <w:pPr>
        <w:pStyle w:val="a3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CB1207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7BD156EA" wp14:editId="77109102">
            <wp:extent cx="3076575" cy="1885950"/>
            <wp:effectExtent l="0" t="0" r="9525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52B10B" w14:textId="21434C08" w:rsidR="004E63BF" w:rsidRDefault="004E63BF" w:rsidP="004E63BF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2DC89F02" w14:textId="28FED8E4" w:rsidR="004E63BF" w:rsidRDefault="004E63BF" w:rsidP="004E63BF">
      <w:pPr>
        <w:pStyle w:val="a3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14:paraId="233D219B" w14:textId="1C148263" w:rsidR="00CB1207" w:rsidRDefault="00CB1207" w:rsidP="004E63BF">
      <w:pPr>
        <w:pStyle w:val="a3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59DAE0D0" wp14:editId="3CEF6507">
            <wp:extent cx="2466975" cy="1724025"/>
            <wp:effectExtent l="0" t="0" r="9525" b="952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172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09CEB" w14:textId="67F0CE11" w:rsidR="004E63BF" w:rsidRDefault="004E63BF" w:rsidP="004E63BF">
      <w:pPr>
        <w:pStyle w:val="a3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14:paraId="1C1E5531" w14:textId="28C1D9EE" w:rsidR="004E63BF" w:rsidRPr="00F3542D" w:rsidRDefault="004E63BF" w:rsidP="00F354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34BBD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Question </w:t>
      </w:r>
      <w:r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14:paraId="7D23231B" w14:textId="2D7CFC33" w:rsidR="004E63BF" w:rsidRPr="00F3542D" w:rsidRDefault="00D155B2" w:rsidP="004E63BF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efficiency</m:t>
          </m:r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o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f</m:t>
                      </m:r>
                    </m:sub>
                  </m:sSub>
                </m:den>
              </m:f>
            </m:e>
          </m:d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f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w:br/>
          </m:r>
        </m:oMath>
        <m:oMath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o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f</m:t>
                      </m:r>
                    </m:sub>
                  </m:sSub>
                </m:den>
              </m:f>
            </m:e>
          </m:d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1-P</m:t>
                  </m:r>
                </m:e>
              </m:d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f</m:t>
                  </m:r>
                </m:sub>
              </m:sSub>
            </m:sup>
          </m:sSup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w:br/>
          </m:r>
        </m:oMath>
        <m:oMath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00×8</m:t>
                  </m:r>
                </m:num>
                <m:den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048×8</m:t>
                  </m:r>
                </m:den>
              </m:f>
            </m:e>
          </m:d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-4</m:t>
                      </m:r>
                    </m:sup>
                  </m:sSup>
                </m:e>
              </m:d>
            </m:e>
            <m:sup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048</m:t>
              </m:r>
            </m:sup>
          </m:sSup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  <w:lang w:val="en-US"/>
            </w:rPr>
            <w:br/>
          </m:r>
        </m:oMath>
        <m:oMath>
          <m:r>
            <m:rPr>
              <m:aln/>
            </m:rPr>
            <w:rPr>
              <w:rFonts w:ascii="Cambria Math" w:hAnsi="Cambria Math" w:cs="Times New Roman"/>
              <w:sz w:val="24"/>
              <w:szCs w:val="24"/>
              <w:lang w:val="en-US"/>
            </w:rPr>
            <m:t>=73.5231%</m:t>
          </m:r>
        </m:oMath>
      </m:oMathPara>
    </w:p>
    <w:p w14:paraId="361BFE04" w14:textId="07D83009" w:rsidR="003A1AE0" w:rsidRDefault="003A1AE0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236018BF" w14:textId="50B11FC1" w:rsidR="00F3542D" w:rsidRPr="00F3542D" w:rsidRDefault="00F3542D" w:rsidP="00F354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34BBD">
        <w:rPr>
          <w:rFonts w:ascii="Times New Roman" w:hAnsi="Times New Roman" w:cs="Times New Roman"/>
          <w:sz w:val="24"/>
          <w:szCs w:val="24"/>
          <w:lang w:val="en-US"/>
        </w:rPr>
        <w:t xml:space="preserve">Question </w:t>
      </w:r>
      <w:r>
        <w:rPr>
          <w:rFonts w:ascii="Times New Roman" w:hAnsi="Times New Roman" w:cs="Times New Roman"/>
          <w:sz w:val="24"/>
          <w:szCs w:val="24"/>
          <w:lang w:val="en-US"/>
        </w:rPr>
        <w:t>4</w:t>
      </w:r>
    </w:p>
    <w:p w14:paraId="47C9CA3B" w14:textId="23D42BE4" w:rsidR="00F3542D" w:rsidRDefault="003A1AE0" w:rsidP="003A1AE0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 w:hint="eastAsia"/>
          <w:sz w:val="24"/>
          <w:szCs w:val="24"/>
          <w:lang w:val="en-US"/>
        </w:rPr>
        <w:t xml:space="preserve"> 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029"/>
        <w:gridCol w:w="1045"/>
        <w:gridCol w:w="986"/>
        <w:gridCol w:w="986"/>
        <w:gridCol w:w="1206"/>
        <w:gridCol w:w="986"/>
        <w:gridCol w:w="1029"/>
        <w:gridCol w:w="1029"/>
      </w:tblGrid>
      <w:tr w:rsidR="003A1AE0" w14:paraId="30E0C131" w14:textId="77777777" w:rsidTr="003A1AE0">
        <w:tc>
          <w:tcPr>
            <w:tcW w:w="620" w:type="pct"/>
          </w:tcPr>
          <w:p w14:paraId="3868ABD5" w14:textId="51A60245" w:rsidR="003A1AE0" w:rsidRDefault="003A1AE0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  <w:lang w:val="en-US"/>
              </w:rPr>
              <w:t>1</w:t>
            </w:r>
          </w:p>
        </w:tc>
        <w:tc>
          <w:tcPr>
            <w:tcW w:w="630" w:type="pct"/>
          </w:tcPr>
          <w:p w14:paraId="2294CA72" w14:textId="68B1FD8F" w:rsidR="003A1AE0" w:rsidRDefault="003A1AE0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  <w:lang w:val="en-US"/>
              </w:rPr>
              <w:t>2</w:t>
            </w:r>
          </w:p>
        </w:tc>
        <w:tc>
          <w:tcPr>
            <w:tcW w:w="594" w:type="pct"/>
          </w:tcPr>
          <w:p w14:paraId="41273681" w14:textId="0F5957C1" w:rsidR="003A1AE0" w:rsidRDefault="003A1AE0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  <w:lang w:val="en-US"/>
              </w:rPr>
              <w:t>3</w:t>
            </w:r>
          </w:p>
        </w:tc>
        <w:tc>
          <w:tcPr>
            <w:tcW w:w="594" w:type="pct"/>
          </w:tcPr>
          <w:p w14:paraId="1862CA75" w14:textId="718843CD" w:rsidR="003A1AE0" w:rsidRDefault="003A1AE0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  <w:lang w:val="en-US"/>
              </w:rPr>
              <w:t>4</w:t>
            </w:r>
          </w:p>
        </w:tc>
        <w:tc>
          <w:tcPr>
            <w:tcW w:w="727" w:type="pct"/>
          </w:tcPr>
          <w:p w14:paraId="20FDAAF2" w14:textId="139E14A0" w:rsidR="003A1AE0" w:rsidRDefault="003A1AE0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  <w:lang w:val="en-US"/>
              </w:rPr>
              <w:t>5</w:t>
            </w:r>
          </w:p>
        </w:tc>
        <w:tc>
          <w:tcPr>
            <w:tcW w:w="594" w:type="pct"/>
          </w:tcPr>
          <w:p w14:paraId="3E93C17C" w14:textId="3289E90F" w:rsidR="003A1AE0" w:rsidRDefault="003A1AE0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  <w:lang w:val="en-US"/>
              </w:rPr>
              <w:t>6</w:t>
            </w:r>
          </w:p>
        </w:tc>
        <w:tc>
          <w:tcPr>
            <w:tcW w:w="620" w:type="pct"/>
          </w:tcPr>
          <w:p w14:paraId="45727508" w14:textId="6FBEC15C" w:rsidR="003A1AE0" w:rsidRDefault="003A1AE0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  <w:lang w:val="en-US"/>
              </w:rPr>
              <w:t>7</w:t>
            </w:r>
          </w:p>
        </w:tc>
        <w:tc>
          <w:tcPr>
            <w:tcW w:w="620" w:type="pct"/>
          </w:tcPr>
          <w:p w14:paraId="53009C95" w14:textId="040CC942" w:rsidR="003A1AE0" w:rsidRDefault="003A1AE0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  <w:lang w:val="en-US"/>
              </w:rPr>
              <w:t>8</w:t>
            </w:r>
          </w:p>
        </w:tc>
      </w:tr>
      <w:tr w:rsidR="003A1AE0" w14:paraId="024D762A" w14:textId="77777777" w:rsidTr="003A1AE0">
        <w:tc>
          <w:tcPr>
            <w:tcW w:w="620" w:type="pct"/>
          </w:tcPr>
          <w:p w14:paraId="3455B690" w14:textId="75E65747" w:rsidR="003A1AE0" w:rsidRDefault="003A1AE0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00</w:t>
            </w:r>
          </w:p>
        </w:tc>
        <w:tc>
          <w:tcPr>
            <w:tcW w:w="630" w:type="pct"/>
          </w:tcPr>
          <w:p w14:paraId="57497CF1" w14:textId="34D5F461" w:rsidR="003A1AE0" w:rsidRDefault="003A1AE0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I00</w:t>
            </w:r>
          </w:p>
        </w:tc>
        <w:tc>
          <w:tcPr>
            <w:tcW w:w="594" w:type="pct"/>
            <w:shd w:val="clear" w:color="auto" w:fill="FFF2CC" w:themeFill="accent4" w:themeFillTint="33"/>
          </w:tcPr>
          <w:p w14:paraId="394B0018" w14:textId="724D4D51" w:rsidR="003A1AE0" w:rsidRDefault="00BA780C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="003A1A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594" w:type="pct"/>
            <w:shd w:val="clear" w:color="auto" w:fill="FFF2CC" w:themeFill="accent4" w:themeFillTint="33"/>
          </w:tcPr>
          <w:p w14:paraId="0D4F6AB2" w14:textId="536EC924" w:rsidR="003A1AE0" w:rsidRDefault="00BA780C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="003A1A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</w:t>
            </w:r>
          </w:p>
        </w:tc>
        <w:tc>
          <w:tcPr>
            <w:tcW w:w="727" w:type="pct"/>
            <w:shd w:val="clear" w:color="auto" w:fill="FFF2CC" w:themeFill="accent4" w:themeFillTint="33"/>
          </w:tcPr>
          <w:p w14:paraId="3ABCD733" w14:textId="18655C6F" w:rsidR="003A1AE0" w:rsidRDefault="005445E0" w:rsidP="00516983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="003A1A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J</w:t>
            </w:r>
            <w:r w:rsidR="004B63B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94" w:type="pct"/>
            <w:shd w:val="clear" w:color="auto" w:fill="FFF2CC" w:themeFill="accent4" w:themeFillTint="33"/>
          </w:tcPr>
          <w:p w14:paraId="7998A3A1" w14:textId="57BC6F1D" w:rsidR="003A1AE0" w:rsidRDefault="00BA780C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="003A1A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="004B63B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620" w:type="pct"/>
            <w:shd w:val="clear" w:color="auto" w:fill="FFF2CC" w:themeFill="accent4" w:themeFillTint="33"/>
          </w:tcPr>
          <w:p w14:paraId="6FCA4B1A" w14:textId="2293D1B5" w:rsidR="003A1AE0" w:rsidRDefault="00BA780C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="004B63B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21</w:t>
            </w:r>
          </w:p>
        </w:tc>
        <w:tc>
          <w:tcPr>
            <w:tcW w:w="620" w:type="pct"/>
            <w:shd w:val="clear" w:color="auto" w:fill="FFF2CC" w:themeFill="accent4" w:themeFillTint="33"/>
          </w:tcPr>
          <w:p w14:paraId="3EB008C6" w14:textId="1A213341" w:rsidR="003A1AE0" w:rsidRDefault="00BA780C" w:rsidP="003A1AE0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="004B63B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31</w:t>
            </w:r>
          </w:p>
        </w:tc>
      </w:tr>
    </w:tbl>
    <w:p w14:paraId="1DA48EB1" w14:textId="5C5D0492" w:rsidR="003A1AE0" w:rsidRDefault="003A1AE0" w:rsidP="003A1AE0">
      <w:pPr>
        <w:pStyle w:val="a3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14:paraId="77853146" w14:textId="14C5B69C" w:rsidR="00A44410" w:rsidRDefault="00A44410" w:rsidP="00A44410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7FFB4806" w14:textId="657A1D99" w:rsidR="00A44410" w:rsidRDefault="00516983" w:rsidP="0063109E">
      <w:r>
        <w:object w:dxaOrig="15645" w:dyaOrig="4741" w14:anchorId="777843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126pt" o:ole="">
            <v:imagedata r:id="rId9" o:title=""/>
          </v:shape>
          <o:OLEObject Type="Embed" ProgID="Visio.Drawing.15" ShapeID="_x0000_i1025" DrawAspect="Content" ObjectID="_1691586233" r:id="rId10"/>
        </w:object>
      </w:r>
    </w:p>
    <w:p w14:paraId="18CE5405" w14:textId="4A49EAEB" w:rsidR="00CB1207" w:rsidRDefault="00CB1207" w:rsidP="0063109E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CB1207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04C7CC96" wp14:editId="1B39FEBD">
            <wp:extent cx="5274310" cy="1563370"/>
            <wp:effectExtent l="0" t="0" r="254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63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C604C1" w14:textId="17B10940" w:rsidR="002D61FF" w:rsidRDefault="002D61FF" w:rsidP="0063109E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01540FB6" w14:textId="77777777" w:rsidR="002D61FF" w:rsidRDefault="002D61FF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7DBCAB5F" w14:textId="5911220C" w:rsidR="002D61FF" w:rsidRDefault="002D61FF" w:rsidP="0063109E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 w:hint="eastAsia"/>
          <w:sz w:val="24"/>
          <w:szCs w:val="24"/>
          <w:lang w:val="en-US"/>
        </w:rPr>
        <w:lastRenderedPageBreak/>
        <w:t>2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old:</w:t>
      </w:r>
    </w:p>
    <w:p w14:paraId="24137BA7" w14:textId="47A45EDD" w:rsidR="002D61FF" w:rsidRPr="0063109E" w:rsidRDefault="002D61FF" w:rsidP="0063109E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object w:dxaOrig="10875" w:dyaOrig="10696" w14:anchorId="6FAB3643">
          <v:shape id="_x0000_i1026" type="#_x0000_t75" style="width:307.8pt;height:303.6pt" o:ole="">
            <v:imagedata r:id="rId12" o:title=""/>
          </v:shape>
          <o:OLEObject Type="Embed" ProgID="Visio.Drawing.15" ShapeID="_x0000_i1026" DrawAspect="Content" ObjectID="_1691586234" r:id="rId13"/>
        </w:object>
      </w:r>
      <w:r>
        <w:rPr>
          <w:rFonts w:ascii="Times New Roman" w:hAnsi="Times New Roman" w:cs="Times New Roman"/>
          <w:sz w:val="24"/>
          <w:szCs w:val="24"/>
          <w:lang w:val="en-US"/>
        </w:rPr>
        <w:object w:dxaOrig="10875" w:dyaOrig="10696" w14:anchorId="53D373F9">
          <v:shape id="_x0000_i1027" type="#_x0000_t75" style="width:306pt;height:301.8pt" o:ole="">
            <v:imagedata r:id="rId14" o:title=""/>
          </v:shape>
          <o:OLEObject Type="Embed" ProgID="Visio.Drawing.15" ShapeID="_x0000_i1027" DrawAspect="Content" ObjectID="_1691586235" r:id="rId15"/>
        </w:object>
      </w:r>
    </w:p>
    <w:sectPr w:rsidR="002D61FF" w:rsidRPr="0063109E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1F3AC1" w14:textId="77777777" w:rsidR="002D7693" w:rsidRDefault="002D7693" w:rsidP="00B573E8">
      <w:pPr>
        <w:spacing w:after="0" w:line="240" w:lineRule="auto"/>
      </w:pPr>
      <w:r>
        <w:separator/>
      </w:r>
    </w:p>
  </w:endnote>
  <w:endnote w:type="continuationSeparator" w:id="0">
    <w:p w14:paraId="5B26E906" w14:textId="77777777" w:rsidR="002D7693" w:rsidRDefault="002D7693" w:rsidP="00B573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E41EEB" w14:textId="77777777" w:rsidR="002D7693" w:rsidRDefault="002D7693" w:rsidP="00B573E8">
      <w:pPr>
        <w:spacing w:after="0" w:line="240" w:lineRule="auto"/>
      </w:pPr>
      <w:r>
        <w:separator/>
      </w:r>
    </w:p>
  </w:footnote>
  <w:footnote w:type="continuationSeparator" w:id="0">
    <w:p w14:paraId="5C477BD3" w14:textId="77777777" w:rsidR="002D7693" w:rsidRDefault="002D7693" w:rsidP="00B573E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0F20C5"/>
    <w:multiLevelType w:val="hybridMultilevel"/>
    <w:tmpl w:val="AE928DDE"/>
    <w:lvl w:ilvl="0" w:tplc="A0E4C95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7BB386C"/>
    <w:multiLevelType w:val="hybridMultilevel"/>
    <w:tmpl w:val="642EC850"/>
    <w:lvl w:ilvl="0" w:tplc="F46C6B0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EE522C5"/>
    <w:multiLevelType w:val="hybridMultilevel"/>
    <w:tmpl w:val="182A7D24"/>
    <w:lvl w:ilvl="0" w:tplc="3C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C090019" w:tentative="1">
      <w:start w:val="1"/>
      <w:numFmt w:val="lowerLetter"/>
      <w:lvlText w:val="%2."/>
      <w:lvlJc w:val="left"/>
      <w:pPr>
        <w:ind w:left="1440" w:hanging="360"/>
      </w:pPr>
    </w:lvl>
    <w:lvl w:ilvl="2" w:tplc="3C09001B" w:tentative="1">
      <w:start w:val="1"/>
      <w:numFmt w:val="lowerRoman"/>
      <w:lvlText w:val="%3."/>
      <w:lvlJc w:val="right"/>
      <w:pPr>
        <w:ind w:left="2160" w:hanging="180"/>
      </w:pPr>
    </w:lvl>
    <w:lvl w:ilvl="3" w:tplc="3C09000F" w:tentative="1">
      <w:start w:val="1"/>
      <w:numFmt w:val="decimal"/>
      <w:lvlText w:val="%4."/>
      <w:lvlJc w:val="left"/>
      <w:pPr>
        <w:ind w:left="2880" w:hanging="360"/>
      </w:pPr>
    </w:lvl>
    <w:lvl w:ilvl="4" w:tplc="3C090019" w:tentative="1">
      <w:start w:val="1"/>
      <w:numFmt w:val="lowerLetter"/>
      <w:lvlText w:val="%5."/>
      <w:lvlJc w:val="left"/>
      <w:pPr>
        <w:ind w:left="3600" w:hanging="360"/>
      </w:pPr>
    </w:lvl>
    <w:lvl w:ilvl="5" w:tplc="3C09001B" w:tentative="1">
      <w:start w:val="1"/>
      <w:numFmt w:val="lowerRoman"/>
      <w:lvlText w:val="%6."/>
      <w:lvlJc w:val="right"/>
      <w:pPr>
        <w:ind w:left="4320" w:hanging="180"/>
      </w:pPr>
    </w:lvl>
    <w:lvl w:ilvl="6" w:tplc="3C09000F" w:tentative="1">
      <w:start w:val="1"/>
      <w:numFmt w:val="decimal"/>
      <w:lvlText w:val="%7."/>
      <w:lvlJc w:val="left"/>
      <w:pPr>
        <w:ind w:left="5040" w:hanging="360"/>
      </w:pPr>
    </w:lvl>
    <w:lvl w:ilvl="7" w:tplc="3C090019" w:tentative="1">
      <w:start w:val="1"/>
      <w:numFmt w:val="lowerLetter"/>
      <w:lvlText w:val="%8."/>
      <w:lvlJc w:val="left"/>
      <w:pPr>
        <w:ind w:left="5760" w:hanging="360"/>
      </w:pPr>
    </w:lvl>
    <w:lvl w:ilvl="8" w:tplc="3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96144"/>
    <w:multiLevelType w:val="hybridMultilevel"/>
    <w:tmpl w:val="F68884F8"/>
    <w:lvl w:ilvl="0" w:tplc="06C05E02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37835CB5"/>
    <w:multiLevelType w:val="hybridMultilevel"/>
    <w:tmpl w:val="E14223DC"/>
    <w:lvl w:ilvl="0" w:tplc="3C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C090019" w:tentative="1">
      <w:start w:val="1"/>
      <w:numFmt w:val="lowerLetter"/>
      <w:lvlText w:val="%2."/>
      <w:lvlJc w:val="left"/>
      <w:pPr>
        <w:ind w:left="1440" w:hanging="360"/>
      </w:pPr>
    </w:lvl>
    <w:lvl w:ilvl="2" w:tplc="3C09001B" w:tentative="1">
      <w:start w:val="1"/>
      <w:numFmt w:val="lowerRoman"/>
      <w:lvlText w:val="%3."/>
      <w:lvlJc w:val="right"/>
      <w:pPr>
        <w:ind w:left="2160" w:hanging="180"/>
      </w:pPr>
    </w:lvl>
    <w:lvl w:ilvl="3" w:tplc="3C09000F" w:tentative="1">
      <w:start w:val="1"/>
      <w:numFmt w:val="decimal"/>
      <w:lvlText w:val="%4."/>
      <w:lvlJc w:val="left"/>
      <w:pPr>
        <w:ind w:left="2880" w:hanging="360"/>
      </w:pPr>
    </w:lvl>
    <w:lvl w:ilvl="4" w:tplc="3C090019" w:tentative="1">
      <w:start w:val="1"/>
      <w:numFmt w:val="lowerLetter"/>
      <w:lvlText w:val="%5."/>
      <w:lvlJc w:val="left"/>
      <w:pPr>
        <w:ind w:left="3600" w:hanging="360"/>
      </w:pPr>
    </w:lvl>
    <w:lvl w:ilvl="5" w:tplc="3C09001B" w:tentative="1">
      <w:start w:val="1"/>
      <w:numFmt w:val="lowerRoman"/>
      <w:lvlText w:val="%6."/>
      <w:lvlJc w:val="right"/>
      <w:pPr>
        <w:ind w:left="4320" w:hanging="180"/>
      </w:pPr>
    </w:lvl>
    <w:lvl w:ilvl="6" w:tplc="3C09000F" w:tentative="1">
      <w:start w:val="1"/>
      <w:numFmt w:val="decimal"/>
      <w:lvlText w:val="%7."/>
      <w:lvlJc w:val="left"/>
      <w:pPr>
        <w:ind w:left="5040" w:hanging="360"/>
      </w:pPr>
    </w:lvl>
    <w:lvl w:ilvl="7" w:tplc="3C090019" w:tentative="1">
      <w:start w:val="1"/>
      <w:numFmt w:val="lowerLetter"/>
      <w:lvlText w:val="%8."/>
      <w:lvlJc w:val="left"/>
      <w:pPr>
        <w:ind w:left="5760" w:hanging="360"/>
      </w:pPr>
    </w:lvl>
    <w:lvl w:ilvl="8" w:tplc="3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10F2867"/>
    <w:multiLevelType w:val="hybridMultilevel"/>
    <w:tmpl w:val="7256B0CE"/>
    <w:lvl w:ilvl="0" w:tplc="8E028BF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4AD17B20"/>
    <w:multiLevelType w:val="hybridMultilevel"/>
    <w:tmpl w:val="18D87DDE"/>
    <w:lvl w:ilvl="0" w:tplc="3C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C090019" w:tentative="1">
      <w:start w:val="1"/>
      <w:numFmt w:val="lowerLetter"/>
      <w:lvlText w:val="%2."/>
      <w:lvlJc w:val="left"/>
      <w:pPr>
        <w:ind w:left="1440" w:hanging="360"/>
      </w:pPr>
    </w:lvl>
    <w:lvl w:ilvl="2" w:tplc="3C09001B" w:tentative="1">
      <w:start w:val="1"/>
      <w:numFmt w:val="lowerRoman"/>
      <w:lvlText w:val="%3."/>
      <w:lvlJc w:val="right"/>
      <w:pPr>
        <w:ind w:left="2160" w:hanging="180"/>
      </w:pPr>
    </w:lvl>
    <w:lvl w:ilvl="3" w:tplc="3C09000F" w:tentative="1">
      <w:start w:val="1"/>
      <w:numFmt w:val="decimal"/>
      <w:lvlText w:val="%4."/>
      <w:lvlJc w:val="left"/>
      <w:pPr>
        <w:ind w:left="2880" w:hanging="360"/>
      </w:pPr>
    </w:lvl>
    <w:lvl w:ilvl="4" w:tplc="3C090019" w:tentative="1">
      <w:start w:val="1"/>
      <w:numFmt w:val="lowerLetter"/>
      <w:lvlText w:val="%5."/>
      <w:lvlJc w:val="left"/>
      <w:pPr>
        <w:ind w:left="3600" w:hanging="360"/>
      </w:pPr>
    </w:lvl>
    <w:lvl w:ilvl="5" w:tplc="3C09001B" w:tentative="1">
      <w:start w:val="1"/>
      <w:numFmt w:val="lowerRoman"/>
      <w:lvlText w:val="%6."/>
      <w:lvlJc w:val="right"/>
      <w:pPr>
        <w:ind w:left="4320" w:hanging="180"/>
      </w:pPr>
    </w:lvl>
    <w:lvl w:ilvl="6" w:tplc="3C09000F" w:tentative="1">
      <w:start w:val="1"/>
      <w:numFmt w:val="decimal"/>
      <w:lvlText w:val="%7."/>
      <w:lvlJc w:val="left"/>
      <w:pPr>
        <w:ind w:left="5040" w:hanging="360"/>
      </w:pPr>
    </w:lvl>
    <w:lvl w:ilvl="7" w:tplc="3C090019" w:tentative="1">
      <w:start w:val="1"/>
      <w:numFmt w:val="lowerLetter"/>
      <w:lvlText w:val="%8."/>
      <w:lvlJc w:val="left"/>
      <w:pPr>
        <w:ind w:left="5760" w:hanging="360"/>
      </w:pPr>
    </w:lvl>
    <w:lvl w:ilvl="8" w:tplc="3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6290E51"/>
    <w:multiLevelType w:val="hybridMultilevel"/>
    <w:tmpl w:val="66E241F2"/>
    <w:lvl w:ilvl="0" w:tplc="03BA34B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76043A44"/>
    <w:multiLevelType w:val="hybridMultilevel"/>
    <w:tmpl w:val="4A1A4AB0"/>
    <w:lvl w:ilvl="0" w:tplc="A41EB4D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4"/>
  </w:num>
  <w:num w:numId="2">
    <w:abstractNumId w:val="2"/>
  </w:num>
  <w:num w:numId="3">
    <w:abstractNumId w:val="6"/>
  </w:num>
  <w:num w:numId="4">
    <w:abstractNumId w:val="1"/>
  </w:num>
  <w:num w:numId="5">
    <w:abstractNumId w:val="3"/>
  </w:num>
  <w:num w:numId="6">
    <w:abstractNumId w:val="0"/>
  </w:num>
  <w:num w:numId="7">
    <w:abstractNumId w:val="5"/>
  </w:num>
  <w:num w:numId="8">
    <w:abstractNumId w:val="7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4BBD"/>
    <w:rsid w:val="0002448C"/>
    <w:rsid w:val="00041552"/>
    <w:rsid w:val="00050367"/>
    <w:rsid w:val="00081471"/>
    <w:rsid w:val="000C74BB"/>
    <w:rsid w:val="0010046A"/>
    <w:rsid w:val="00121F29"/>
    <w:rsid w:val="00137CCC"/>
    <w:rsid w:val="00147EA3"/>
    <w:rsid w:val="001F2D81"/>
    <w:rsid w:val="002B0F06"/>
    <w:rsid w:val="002D61FF"/>
    <w:rsid w:val="002D7693"/>
    <w:rsid w:val="002F19BB"/>
    <w:rsid w:val="00306031"/>
    <w:rsid w:val="00394DC0"/>
    <w:rsid w:val="003A1AE0"/>
    <w:rsid w:val="003A58B3"/>
    <w:rsid w:val="004155FB"/>
    <w:rsid w:val="0043261C"/>
    <w:rsid w:val="0049377C"/>
    <w:rsid w:val="004B63BC"/>
    <w:rsid w:val="004E63BF"/>
    <w:rsid w:val="00516330"/>
    <w:rsid w:val="00516983"/>
    <w:rsid w:val="005445E0"/>
    <w:rsid w:val="00582D3B"/>
    <w:rsid w:val="0063109E"/>
    <w:rsid w:val="006407E5"/>
    <w:rsid w:val="00684E05"/>
    <w:rsid w:val="00724098"/>
    <w:rsid w:val="00726EE8"/>
    <w:rsid w:val="00737844"/>
    <w:rsid w:val="00764C98"/>
    <w:rsid w:val="00772531"/>
    <w:rsid w:val="00796322"/>
    <w:rsid w:val="007C289A"/>
    <w:rsid w:val="00820D26"/>
    <w:rsid w:val="008377AA"/>
    <w:rsid w:val="00846327"/>
    <w:rsid w:val="008A5604"/>
    <w:rsid w:val="008B57A5"/>
    <w:rsid w:val="008F2DDB"/>
    <w:rsid w:val="008F390A"/>
    <w:rsid w:val="009C35FE"/>
    <w:rsid w:val="00A12DF4"/>
    <w:rsid w:val="00A163E3"/>
    <w:rsid w:val="00A44410"/>
    <w:rsid w:val="00A45E8D"/>
    <w:rsid w:val="00AB3007"/>
    <w:rsid w:val="00B573E8"/>
    <w:rsid w:val="00B76152"/>
    <w:rsid w:val="00B87818"/>
    <w:rsid w:val="00B96A38"/>
    <w:rsid w:val="00BA780C"/>
    <w:rsid w:val="00C55903"/>
    <w:rsid w:val="00CB1207"/>
    <w:rsid w:val="00D155B2"/>
    <w:rsid w:val="00DD0F5A"/>
    <w:rsid w:val="00E05A84"/>
    <w:rsid w:val="00E1745B"/>
    <w:rsid w:val="00E61405"/>
    <w:rsid w:val="00ED3D73"/>
    <w:rsid w:val="00F10DBE"/>
    <w:rsid w:val="00F34BBD"/>
    <w:rsid w:val="00F3542D"/>
    <w:rsid w:val="00F77933"/>
    <w:rsid w:val="00F90990"/>
    <w:rsid w:val="00FF26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HK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E6DBEB1"/>
  <w15:chartTrackingRefBased/>
  <w15:docId w15:val="{F2839C1C-EDC5-4087-9625-F0077B9F48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HK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3542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34BBD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3A58B3"/>
    <w:rPr>
      <w:color w:val="808080"/>
    </w:rPr>
  </w:style>
  <w:style w:type="table" w:styleId="a5">
    <w:name w:val="Table Grid"/>
    <w:basedOn w:val="a1"/>
    <w:uiPriority w:val="39"/>
    <w:rsid w:val="008463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B573E8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a7">
    <w:name w:val="頁首 字元"/>
    <w:basedOn w:val="a0"/>
    <w:link w:val="a6"/>
    <w:uiPriority w:val="99"/>
    <w:rsid w:val="00B573E8"/>
  </w:style>
  <w:style w:type="paragraph" w:styleId="a8">
    <w:name w:val="footer"/>
    <w:basedOn w:val="a"/>
    <w:link w:val="a9"/>
    <w:uiPriority w:val="99"/>
    <w:unhideWhenUsed/>
    <w:rsid w:val="00B573E8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a9">
    <w:name w:val="頁尾 字元"/>
    <w:basedOn w:val="a0"/>
    <w:link w:val="a8"/>
    <w:uiPriority w:val="99"/>
    <w:rsid w:val="00B573E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</TotalTime>
  <Pages>3</Pages>
  <Words>97</Words>
  <Characters>559</Characters>
  <Application>Microsoft Office Word</Application>
  <DocSecurity>0</DocSecurity>
  <Lines>4</Lines>
  <Paragraphs>1</Paragraphs>
  <ScaleCrop>false</ScaleCrop>
  <Company/>
  <LinksUpToDate>false</LinksUpToDate>
  <CharactersWithSpaces>6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un Wai Leung</dc:creator>
  <cp:keywords/>
  <dc:description/>
  <cp:lastModifiedBy>LEUNG Chun Wai</cp:lastModifiedBy>
  <cp:revision>9</cp:revision>
  <dcterms:created xsi:type="dcterms:W3CDTF">2021-04-10T12:00:00Z</dcterms:created>
  <dcterms:modified xsi:type="dcterms:W3CDTF">2021-08-27T08:17:00Z</dcterms:modified>
</cp:coreProperties>
</file>